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C0B65" w:rsidRDefault="009F34FE">
      <w:proofErr w:type="spellStart"/>
      <w:proofErr w:type="gramStart"/>
      <w:r>
        <w:t>data_repeater_dvp</w:t>
      </w:r>
      <w:proofErr w:type="spellEnd"/>
      <w:proofErr w:type="gramEnd"/>
      <w:r>
        <w:t xml:space="preserve"> design</w:t>
      </w:r>
    </w:p>
    <w:p w:rsidR="009F34FE" w:rsidRDefault="009F34FE"/>
    <w:p w:rsidR="009F34FE" w:rsidRDefault="004F61C0">
      <w:proofErr w:type="gramStart"/>
      <w:r>
        <w:rPr>
          <w:rFonts w:hint="eastAsia"/>
        </w:rPr>
        <w:t>diagram</w:t>
      </w:r>
      <w:proofErr w:type="gramEnd"/>
      <w:r w:rsidR="00562585">
        <w:t>:</w:t>
      </w:r>
    </w:p>
    <w:p w:rsidR="009F34FE" w:rsidRDefault="004970D9">
      <w:r>
        <w:object w:dxaOrig="11994" w:dyaOrig="59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05.6pt" o:ole="">
            <v:imagedata r:id="rId7" o:title=""/>
          </v:shape>
          <o:OLEObject Type="Embed" ProgID="Visio.Drawing.15" ShapeID="_x0000_i1025" DrawAspect="Content" ObjectID="_1572763341" r:id="rId8"/>
        </w:object>
      </w:r>
    </w:p>
    <w:p w:rsidR="00A111AA" w:rsidRDefault="00A111AA"/>
    <w:p w:rsidR="00A111AA" w:rsidRDefault="00A111AA"/>
    <w:p w:rsidR="00A111AA" w:rsidRDefault="00A111AA">
      <w:r>
        <w:rPr>
          <w:rFonts w:hint="eastAsia"/>
        </w:rPr>
        <w:t>图</w:t>
      </w:r>
      <w:r>
        <w:t>中</w:t>
      </w:r>
      <w:r>
        <w:t xml:space="preserve">Repeater </w:t>
      </w:r>
      <w:r>
        <w:rPr>
          <w:rFonts w:hint="eastAsia"/>
        </w:rPr>
        <w:t>均</w:t>
      </w:r>
      <w:r>
        <w:t>为</w:t>
      </w:r>
      <w:r>
        <w:rPr>
          <w:rFonts w:hint="eastAsia"/>
        </w:rPr>
        <w:t>2</w:t>
      </w:r>
      <w:r>
        <w:rPr>
          <w:rFonts w:hint="eastAsia"/>
        </w:rPr>
        <w:t>级</w:t>
      </w:r>
      <w:r>
        <w:t>寄存器</w:t>
      </w:r>
    </w:p>
    <w:p w:rsidR="009B0820" w:rsidRDefault="009B0820">
      <w:proofErr w:type="spellStart"/>
      <w:r>
        <w:t>D</w:t>
      </w:r>
      <w:r>
        <w:rPr>
          <w:rFonts w:hint="eastAsia"/>
        </w:rPr>
        <w:t>vp</w:t>
      </w:r>
      <w:r>
        <w:t>_clk_dly</w:t>
      </w:r>
      <w:proofErr w:type="spellEnd"/>
      <w:r>
        <w:t xml:space="preserve"> </w:t>
      </w:r>
      <w:r>
        <w:rPr>
          <w:rFonts w:hint="eastAsia"/>
        </w:rPr>
        <w:t>参</w:t>
      </w:r>
      <w:r>
        <w:t>考</w:t>
      </w:r>
      <w:r>
        <w:rPr>
          <w:rFonts w:hint="eastAsia"/>
        </w:rPr>
        <w:t xml:space="preserve"> </w:t>
      </w:r>
      <w:proofErr w:type="spellStart"/>
      <w:r w:rsidRPr="009B0820">
        <w:t>dvp</w:t>
      </w:r>
      <w:proofErr w:type="spellEnd"/>
      <w:r w:rsidRPr="009B0820">
        <w:t xml:space="preserve"> delay chain.</w:t>
      </w:r>
      <w:proofErr w:type="gramStart"/>
      <w:r w:rsidRPr="009B0820">
        <w:t>docx</w:t>
      </w:r>
      <w:proofErr w:type="gramEnd"/>
    </w:p>
    <w:p w:rsidR="0085590D" w:rsidRDefault="0085590D">
      <w:bookmarkStart w:id="0" w:name="_GoBack"/>
      <w:bookmarkEnd w:id="0"/>
    </w:p>
    <w:sectPr w:rsidR="008559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36981" w:rsidRDefault="00F36981" w:rsidP="009F34FE">
      <w:r>
        <w:separator/>
      </w:r>
    </w:p>
  </w:endnote>
  <w:endnote w:type="continuationSeparator" w:id="0">
    <w:p w:rsidR="00F36981" w:rsidRDefault="00F36981" w:rsidP="009F34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36981" w:rsidRDefault="00F36981" w:rsidP="009F34FE">
      <w:r>
        <w:separator/>
      </w:r>
    </w:p>
  </w:footnote>
  <w:footnote w:type="continuationSeparator" w:id="0">
    <w:p w:rsidR="00F36981" w:rsidRDefault="00F36981" w:rsidP="009F34F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7768D"/>
    <w:rsid w:val="0005056C"/>
    <w:rsid w:val="001F0040"/>
    <w:rsid w:val="003B43A0"/>
    <w:rsid w:val="004970D9"/>
    <w:rsid w:val="004F61C0"/>
    <w:rsid w:val="00562585"/>
    <w:rsid w:val="0067768D"/>
    <w:rsid w:val="0085590D"/>
    <w:rsid w:val="009B0820"/>
    <w:rsid w:val="009D3009"/>
    <w:rsid w:val="009F34FE"/>
    <w:rsid w:val="00A111AA"/>
    <w:rsid w:val="00CC0B65"/>
    <w:rsid w:val="00F369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F34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F34F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F34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F34F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F34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F34F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F34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F34F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49</TotalTime>
  <Pages>1</Pages>
  <Words>18</Words>
  <Characters>104</Characters>
  <Application>Microsoft Office Word</Application>
  <DocSecurity>0</DocSecurity>
  <Lines>1</Lines>
  <Paragraphs>1</Paragraphs>
  <ScaleCrop>false</ScaleCrop>
  <Company/>
  <LinksUpToDate>false</LinksUpToDate>
  <CharactersWithSpaces>1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2</cp:revision>
  <dcterms:created xsi:type="dcterms:W3CDTF">2017-05-09T10:29:00Z</dcterms:created>
  <dcterms:modified xsi:type="dcterms:W3CDTF">2017-11-21T01:56:00Z</dcterms:modified>
</cp:coreProperties>
</file>